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806CA0" w:rsidP="005125F8">
      <w:pPr>
        <w:bidi w:val="0"/>
        <w:rPr>
          <w:rFonts w:ascii="Georgia" w:hAnsi="Georgia"/>
        </w:rPr>
      </w:pPr>
      <w:r>
        <w:rPr>
          <w:rFonts w:ascii="Georgia" w:hAnsi="Georgia"/>
        </w:rPr>
        <w:softHyphen/>
      </w: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FC5F43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FC5F43">
        <w:rPr>
          <w:rFonts w:ascii="Georgia" w:hAnsi="Georgia" w:cs="Sakkal Majalla"/>
          <w:bCs/>
          <w:color w:val="000000"/>
          <w:sz w:val="52"/>
          <w:szCs w:val="52"/>
        </w:rPr>
        <w:t xml:space="preserve">Software Development Lifecycle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2C6B3B">
      <w:pPr>
        <w:pStyle w:val="REGA2"/>
        <w:jc w:val="left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E44783">
        <w:t xml:space="preserve">to </w:t>
      </w:r>
      <w:r w:rsidR="002C6B3B">
        <w:t>ensure a consistent methodology to be carried out to develop and manage software requirements and functional specifications as per project requirements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2C6B3B">
      <w:pPr>
        <w:pStyle w:val="REGA2"/>
      </w:pPr>
      <w:r>
        <w:t xml:space="preserve">The procedure starts </w:t>
      </w:r>
      <w:r w:rsidR="002134C0">
        <w:t xml:space="preserve">with </w:t>
      </w:r>
      <w:r w:rsidR="002C6B3B">
        <w:t>the requirements of a new software and ends with the developed software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0A3885" w:rsidRDefault="00A24D7C" w:rsidP="00A23858">
      <w:pPr>
        <w:pStyle w:val="REGA"/>
      </w:pPr>
      <w:r w:rsidRPr="00230152">
        <w:lastRenderedPageBreak/>
        <w:t>Narrative</w:t>
      </w:r>
    </w:p>
    <w:p w:rsidR="002C6B3B" w:rsidRDefault="00523A12" w:rsidP="002C6B3B">
      <w:pPr>
        <w:pStyle w:val="REGA3"/>
      </w:pPr>
      <w:r>
        <w:t>Th</w:t>
      </w:r>
      <w:r w:rsidR="002C6B3B">
        <w:t>e relevant Section Manager identifies</w:t>
      </w:r>
      <w:r w:rsidR="00FA151B">
        <w:t xml:space="preserve"> the need to develop a software which has not been identified within the current and future plans.</w:t>
      </w:r>
    </w:p>
    <w:p w:rsidR="00FA151B" w:rsidRDefault="00FA151B" w:rsidP="002C6B3B">
      <w:pPr>
        <w:pStyle w:val="REGA3"/>
      </w:pPr>
      <w:r>
        <w:t>The relevant Section Manager shall analyse and understand the project requirements based on the project scope or the identified needs.</w:t>
      </w:r>
    </w:p>
    <w:p w:rsidR="00FA151B" w:rsidRDefault="00FA151B" w:rsidP="00DC4A7B">
      <w:pPr>
        <w:pStyle w:val="REGA3"/>
      </w:pPr>
      <w:r>
        <w:t>The relevant Section Manager conducts research to assess the associated risks and understa</w:t>
      </w:r>
      <w:r w:rsidR="00DC4A7B">
        <w:t>nding of the required resources and develops the Software Requirements Specifications (SRS) based on inputs received from the Project Manager.</w:t>
      </w:r>
    </w:p>
    <w:p w:rsidR="00FA151B" w:rsidRDefault="00FA151B" w:rsidP="00FA151B">
      <w:pPr>
        <w:pStyle w:val="REGA3"/>
      </w:pPr>
      <w:r>
        <w:t>The relevant Section Manager request for additional information, if required, from</w:t>
      </w:r>
      <w:r w:rsidR="00DC4A7B">
        <w:t xml:space="preserve"> the relevant parties and the End User Department.</w:t>
      </w:r>
    </w:p>
    <w:p w:rsidR="001A7EF5" w:rsidRDefault="001A7EF5" w:rsidP="00FA151B">
      <w:pPr>
        <w:pStyle w:val="REGA3"/>
      </w:pPr>
      <w:r>
        <w:t>The relevant Section Manager forwards the developed plans to the IT General Manager for approval before proceeding.</w:t>
      </w:r>
    </w:p>
    <w:p w:rsidR="001A7EF5" w:rsidRDefault="001A7EF5" w:rsidP="001A7EF5">
      <w:pPr>
        <w:pStyle w:val="REGA3"/>
      </w:pPr>
      <w:r>
        <w:t>Does the IT General Manager approve?</w:t>
      </w:r>
    </w:p>
    <w:p w:rsidR="001A7EF5" w:rsidRPr="00FA151B" w:rsidRDefault="001A7EF5" w:rsidP="001A7EF5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FA151B">
        <w:rPr>
          <w:b/>
          <w:bCs w:val="0"/>
        </w:rPr>
        <w:t xml:space="preserve">Case A – Yes; </w:t>
      </w:r>
      <w:r>
        <w:t>in case the IT General Manager approves, proceed to step 3.7.</w:t>
      </w:r>
    </w:p>
    <w:p w:rsidR="001A7EF5" w:rsidRDefault="001A7EF5" w:rsidP="001A7EF5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>
        <w:rPr>
          <w:b/>
          <w:bCs w:val="0"/>
        </w:rPr>
        <w:t>Case B – No</w:t>
      </w:r>
      <w:r w:rsidRPr="00FA151B">
        <w:rPr>
          <w:b/>
          <w:bCs w:val="0"/>
        </w:rPr>
        <w:t>;</w:t>
      </w:r>
      <w:r w:rsidRPr="00FA151B">
        <w:t xml:space="preserve"> </w:t>
      </w:r>
      <w:r>
        <w:t xml:space="preserve">in case the IT General Manager does not approve, </w:t>
      </w:r>
      <w:r w:rsidRPr="001A7EF5">
        <w:rPr>
          <w:b/>
          <w:bCs w:val="0"/>
        </w:rPr>
        <w:t>the process ends.</w:t>
      </w:r>
    </w:p>
    <w:p w:rsidR="001A7EF5" w:rsidRPr="00FA151B" w:rsidRDefault="001A7EF5" w:rsidP="001A7EF5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>
        <w:rPr>
          <w:b/>
          <w:bCs w:val="0"/>
        </w:rPr>
        <w:t xml:space="preserve">Case C – Clarifications; </w:t>
      </w:r>
      <w:r w:rsidRPr="001A7EF5">
        <w:t>in</w:t>
      </w:r>
      <w:r>
        <w:t xml:space="preserve"> case the IT General Manager requires further clarifications or amendments, return to step 3.3.</w:t>
      </w:r>
    </w:p>
    <w:p w:rsidR="00FA151B" w:rsidRDefault="00FA151B" w:rsidP="00FA151B">
      <w:pPr>
        <w:pStyle w:val="REGA3"/>
      </w:pPr>
      <w:r>
        <w:t>Is the engagement of Third-Party Suppliers required?</w:t>
      </w:r>
    </w:p>
    <w:p w:rsidR="00FA151B" w:rsidRPr="00FA151B" w:rsidRDefault="00FA151B" w:rsidP="00FA151B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FA151B">
        <w:rPr>
          <w:b/>
          <w:bCs w:val="0"/>
        </w:rPr>
        <w:lastRenderedPageBreak/>
        <w:t xml:space="preserve">Case A – Yes; </w:t>
      </w:r>
      <w:r>
        <w:t xml:space="preserve">in case the engagement of Third-Party Suppliers is required, proceed to the </w:t>
      </w:r>
      <w:r w:rsidRPr="001A7EF5">
        <w:rPr>
          <w:b/>
          <w:bCs w:val="0"/>
        </w:rPr>
        <w:t>“FLO-PRO-v1.0-1.4 – Purchase Requisition”</w:t>
      </w:r>
      <w:r>
        <w:t xml:space="preserve"> proce</w:t>
      </w:r>
      <w:r w:rsidR="00F56E4D">
        <w:t>ss before continuing to step 3.8</w:t>
      </w:r>
      <w:r>
        <w:t>.</w:t>
      </w:r>
    </w:p>
    <w:p w:rsidR="00FA151B" w:rsidRPr="00FA151B" w:rsidRDefault="00FA151B" w:rsidP="00FA151B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FA151B">
        <w:rPr>
          <w:b/>
          <w:bCs w:val="0"/>
        </w:rPr>
        <w:t>Case B – In-House;</w:t>
      </w:r>
      <w:r>
        <w:rPr>
          <w:b/>
          <w:bCs w:val="0"/>
        </w:rPr>
        <w:t xml:space="preserve"> </w:t>
      </w:r>
      <w:r w:rsidRPr="00FA151B">
        <w:t>in case</w:t>
      </w:r>
      <w:r>
        <w:rPr>
          <w:b/>
          <w:bCs w:val="0"/>
        </w:rPr>
        <w:t xml:space="preserve"> </w:t>
      </w:r>
      <w:r>
        <w:t>the engagement of Third-Party Suppliers is not required and it shall be develop</w:t>
      </w:r>
      <w:r w:rsidR="001A7EF5">
        <w:t>ed in-house, proceed to step 3.8</w:t>
      </w:r>
      <w:r>
        <w:t>.</w:t>
      </w:r>
    </w:p>
    <w:p w:rsidR="00DC4A7B" w:rsidRDefault="00DC4A7B" w:rsidP="00FA151B">
      <w:pPr>
        <w:pStyle w:val="REGA3"/>
      </w:pPr>
      <w:r>
        <w:t>The</w:t>
      </w:r>
      <w:r w:rsidRPr="00DC4A7B">
        <w:t xml:space="preserve"> </w:t>
      </w:r>
      <w:r>
        <w:t>IT Specialist/Third-Party Supplier develops a prototype software.</w:t>
      </w:r>
    </w:p>
    <w:p w:rsidR="00FA151B" w:rsidRDefault="00FA151B" w:rsidP="00FA151B">
      <w:pPr>
        <w:pStyle w:val="REGA3"/>
      </w:pPr>
      <w:r>
        <w:t>The IT Specialist/Third-Party Supplier tests the prototype against existing software to assess performance.</w:t>
      </w:r>
    </w:p>
    <w:p w:rsidR="00FA151B" w:rsidRDefault="00FA151B" w:rsidP="00FA151B">
      <w:pPr>
        <w:pStyle w:val="REGA3"/>
      </w:pPr>
      <w:r>
        <w:t xml:space="preserve">Is the developed software approved as per the Authority’s </w:t>
      </w:r>
      <w:proofErr w:type="gramStart"/>
      <w:r>
        <w:t>DoA</w:t>
      </w:r>
      <w:proofErr w:type="gramEnd"/>
      <w:r>
        <w:t>?</w:t>
      </w:r>
    </w:p>
    <w:p w:rsidR="00FA151B" w:rsidRPr="00FA151B" w:rsidRDefault="00FA151B" w:rsidP="001A7EF5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FA151B">
        <w:rPr>
          <w:b/>
          <w:bCs w:val="0"/>
        </w:rPr>
        <w:t xml:space="preserve">Case A – Yes; </w:t>
      </w:r>
      <w:r>
        <w:t>in case the developed software is approved as per the Authority’s DoA, proceed</w:t>
      </w:r>
      <w:r w:rsidR="001A7EF5">
        <w:t xml:space="preserve"> to the </w:t>
      </w:r>
      <w:r w:rsidR="001A7EF5">
        <w:rPr>
          <w:b/>
          <w:bCs w:val="0"/>
        </w:rPr>
        <w:t xml:space="preserve">“Release &amp; Development Management” </w:t>
      </w:r>
      <w:r w:rsidR="001A7EF5">
        <w:t>process before proceeding to step 3.11</w:t>
      </w:r>
      <w:r>
        <w:t>.</w:t>
      </w:r>
    </w:p>
    <w:p w:rsidR="00FA151B" w:rsidRPr="00FA151B" w:rsidRDefault="001A7EF5" w:rsidP="001A7EF5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>
        <w:rPr>
          <w:b/>
          <w:bCs w:val="0"/>
        </w:rPr>
        <w:t>Case B – Amendments Required</w:t>
      </w:r>
      <w:r w:rsidR="00FA151B" w:rsidRPr="00FA151B">
        <w:rPr>
          <w:b/>
          <w:bCs w:val="0"/>
        </w:rPr>
        <w:t>;</w:t>
      </w:r>
      <w:r w:rsidR="00FA151B" w:rsidRPr="00FA151B">
        <w:t xml:space="preserve"> </w:t>
      </w:r>
      <w:r w:rsidR="00FA151B">
        <w:t xml:space="preserve">in case the developed software </w:t>
      </w:r>
      <w:r w:rsidR="00DC4A7B">
        <w:t>requires amendments</w:t>
      </w:r>
      <w:r w:rsidR="00FA151B">
        <w:t>,</w:t>
      </w:r>
      <w:r>
        <w:t xml:space="preserve"> return to step 3.8</w:t>
      </w:r>
      <w:r w:rsidR="00DC4A7B">
        <w:t>.</w:t>
      </w:r>
    </w:p>
    <w:p w:rsidR="005B58C9" w:rsidRPr="00487286" w:rsidRDefault="00FA151B" w:rsidP="001A7EF5">
      <w:pPr>
        <w:pStyle w:val="REGA3"/>
      </w:pPr>
      <w:r>
        <w:t>The IT Specialist/Third-Party Supplier conducts final tests of the approved software by enabling system and user tests.</w:t>
      </w:r>
      <w:r w:rsidR="005B58C9" w:rsidRPr="00487286">
        <w:br w:type="page"/>
      </w:r>
    </w:p>
    <w:p w:rsidR="001B073F" w:rsidRDefault="00FC5F43" w:rsidP="00FC5F43">
      <w:pPr>
        <w:pStyle w:val="REGA"/>
      </w:pPr>
      <w:r w:rsidRPr="00FC5F43">
        <w:lastRenderedPageBreak/>
        <w:t xml:space="preserve">Software Development Lifecycle </w:t>
      </w:r>
      <w:r w:rsidR="0042163D">
        <w:t>Flowchart</w:t>
      </w:r>
    </w:p>
    <w:p w:rsidR="00045BFC" w:rsidRDefault="001A7EF5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>
        <w:object w:dxaOrig="16640" w:dyaOrig="14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5pt;height:419.9pt" o:ole="">
            <v:imagedata r:id="rId8" o:title=""/>
          </v:shape>
          <o:OLEObject Type="Embed" ProgID="Visio.Drawing.15" ShapeID="_x0000_i1025" DrawAspect="Content" ObjectID="_1636298867" r:id="rId9"/>
        </w:object>
      </w:r>
      <w:r>
        <w:t xml:space="preserve"> </w:t>
      </w:r>
      <w:r w:rsidR="00045BFC"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DC4A7B" w:rsidP="005A2F2E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Percentage of SRS Development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5A2F2E" w:rsidP="00DC4A7B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 xml:space="preserve">The percentage of </w:t>
            </w:r>
            <w:r w:rsidR="00F56E4D">
              <w:rPr>
                <w:rFonts w:ascii="Georgia" w:hAnsi="Georgia" w:cs="Sakkal Majalla"/>
              </w:rPr>
              <w:t>Strategic</w:t>
            </w:r>
            <w:r w:rsidR="00DC4A7B">
              <w:rPr>
                <w:rFonts w:ascii="Georgia" w:hAnsi="Georgia" w:cs="Sakkal Majalla"/>
              </w:rPr>
              <w:t xml:space="preserve"> IT projects undertaken with which an SRS is developed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1709F4" w:rsidRDefault="002F008E" w:rsidP="00DC4A7B">
            <w:pPr>
              <w:bidi w:val="0"/>
              <w:rPr>
                <w:rFonts w:ascii="Georgia" w:hAnsi="Georgia" w:cs="Sakkal Majalla"/>
                <w:i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Sakkal Majalla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Sakkal Majalla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Sakkal Majalla"/>
                          </w:rPr>
                          <m:t>Total Number of Projects in which SRS is developed</m:t>
                        </m:r>
                      </m:num>
                      <m:den>
                        <m:r>
                          <w:rPr>
                            <w:rFonts w:ascii="Cambria Math" w:hAnsi="Cambria Math" w:cs="Sakkal Majalla"/>
                          </w:rPr>
                          <m:t>Total Number of Strategic IT Projects</m:t>
                        </m:r>
                      </m:den>
                    </m:f>
                  </m:e>
                </m:d>
                <m:r>
                  <w:rPr>
                    <w:rFonts w:ascii="Cambria Math" w:hAnsi="Cambria Math" w:cs="Sakkal Majalla"/>
                  </w:rPr>
                  <m:t xml:space="preserve"> x 100</m:t>
                </m:r>
              </m:oMath>
            </m:oMathPara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p w:rsidR="00B11C01" w:rsidRDefault="00B11C01" w:rsidP="00B11C01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504AF7" w:rsidRPr="00504AF7" w:rsidRDefault="00504AF7" w:rsidP="00504AF7">
      <w:pPr>
        <w:pStyle w:val="REGA"/>
      </w:pPr>
      <w:r w:rsidRPr="00504AF7">
        <w:lastRenderedPageBreak/>
        <w:t>SLAs</w:t>
      </w:r>
    </w:p>
    <w:tbl>
      <w:tblPr>
        <w:tblW w:w="10075" w:type="dxa"/>
        <w:tblBorders>
          <w:top w:val="dashSmallGap" w:sz="4" w:space="0" w:color="FFFFFF" w:themeColor="background1"/>
          <w:left w:val="dashSmallGap" w:sz="4" w:space="0" w:color="FFFFFF" w:themeColor="background1"/>
          <w:bottom w:val="dashSmallGap" w:sz="4" w:space="0" w:color="FFFFFF" w:themeColor="background1"/>
          <w:right w:val="dashSmallGap" w:sz="4" w:space="0" w:color="FFFFFF" w:themeColor="background1"/>
          <w:insideH w:val="dashSmallGap" w:sz="4" w:space="0" w:color="FFFFFF" w:themeColor="background1"/>
          <w:insideV w:val="dashSmallGap" w:sz="4" w:space="0" w:color="FFFFFF" w:themeColor="background1"/>
        </w:tblBorders>
        <w:tblLook w:val="0000" w:firstRow="0" w:lastRow="0" w:firstColumn="0" w:lastColumn="0" w:noHBand="0" w:noVBand="0"/>
      </w:tblPr>
      <w:tblGrid>
        <w:gridCol w:w="3510"/>
        <w:gridCol w:w="1350"/>
        <w:gridCol w:w="2070"/>
        <w:gridCol w:w="3145"/>
      </w:tblGrid>
      <w:tr w:rsidR="00504AF7" w:rsidRPr="00812416" w:rsidTr="004307D4">
        <w:trPr>
          <w:tblHeader/>
        </w:trPr>
        <w:tc>
          <w:tcPr>
            <w:tcW w:w="351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Description of Service</w:t>
            </w:r>
          </w:p>
        </w:tc>
        <w:tc>
          <w:tcPr>
            <w:tcW w:w="135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TAT</w:t>
            </w:r>
          </w:p>
        </w:tc>
        <w:tc>
          <w:tcPr>
            <w:tcW w:w="207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Related Departments</w:t>
            </w:r>
          </w:p>
        </w:tc>
        <w:tc>
          <w:tcPr>
            <w:tcW w:w="3145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Escalation Matrix</w:t>
            </w:r>
          </w:p>
        </w:tc>
      </w:tr>
      <w:tr w:rsidR="00B564C3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64C3" w:rsidRDefault="00DC4A7B" w:rsidP="00DC4A7B">
            <w:pPr>
              <w:bidi w:val="0"/>
            </w:pPr>
            <w:r>
              <w:t>Provide Additional Information/ Clarifications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64C3" w:rsidRDefault="00B564C3" w:rsidP="00DC4A7B">
            <w:pPr>
              <w:bidi w:val="0"/>
              <w:jc w:val="both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64C3" w:rsidRDefault="00F9249A" w:rsidP="00DC4A7B">
            <w:pPr>
              <w:bidi w:val="0"/>
            </w:pPr>
            <w:r>
              <w:t>Relevant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B564C3" w:rsidRDefault="00F9249A" w:rsidP="00B564C3">
            <w:pPr>
              <w:bidi w:val="0"/>
            </w:pPr>
            <w:r>
              <w:t>Relevant Department</w:t>
            </w:r>
            <w:r>
              <w:t xml:space="preserve"> </w:t>
            </w:r>
            <w:r w:rsidR="00DC4A7B">
              <w:t>Deputy Governor</w:t>
            </w:r>
          </w:p>
        </w:tc>
      </w:tr>
    </w:tbl>
    <w:p w:rsidR="00504AF7" w:rsidRDefault="00504AF7" w:rsidP="00504AF7">
      <w:pPr>
        <w:rPr>
          <w:rFonts w:ascii="Georgia" w:hAnsi="Georgia" w:cs="Calibri"/>
          <w:bCs/>
          <w:lang w:val="en-GB"/>
        </w:rPr>
      </w:pPr>
      <w:r>
        <w:br w:type="page"/>
      </w:r>
      <w:bookmarkStart w:id="0" w:name="_GoBack"/>
      <w:bookmarkEnd w:id="0"/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1A7EF5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65708A" w:rsidRP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B11C01" w:rsidRPr="005877FC" w:rsidRDefault="00B11C01" w:rsidP="001A7EF5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65708A" w:rsidRP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36C44" w:rsidRPr="00636C44" w:rsidRDefault="00636C44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>
        <w:rPr>
          <w:rFonts w:ascii="Georgia" w:hAnsi="Georgia" w:cs="Arial"/>
          <w:sz w:val="24"/>
          <w:szCs w:val="24"/>
          <w:lang w:val="en-GB"/>
        </w:rPr>
        <w:t xml:space="preserve">“Software Requirements Specifications” </w:t>
      </w:r>
      <w:r>
        <w:rPr>
          <w:rFonts w:ascii="Georgia" w:hAnsi="Georgia" w:cs="Arial"/>
          <w:b w:val="0"/>
          <w:bCs w:val="0"/>
          <w:sz w:val="24"/>
          <w:szCs w:val="24"/>
          <w:lang w:val="en-GB"/>
        </w:rPr>
        <w:t>is a document intended to specify the software’s requirements, the revision or release number, and describe the scope of the product that is covered</w:t>
      </w:r>
      <w:r w:rsidR="00DD7EB0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as well as its features and intended behaviour</w:t>
      </w:r>
      <w:r>
        <w:rPr>
          <w:rFonts w:ascii="Georgia" w:hAnsi="Georgia" w:cs="Arial"/>
          <w:b w:val="0"/>
          <w:bCs w:val="0"/>
          <w:sz w:val="24"/>
          <w:szCs w:val="24"/>
          <w:lang w:val="en-GB"/>
        </w:rPr>
        <w:t>.</w:t>
      </w:r>
    </w:p>
    <w:p w:rsidR="0065708A" w:rsidRP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65708A" w:rsidRPr="0065708A" w:rsidRDefault="0065708A" w:rsidP="001A7EF5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Level Agreement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a written agreement between a service provider and the customer that documents the agreed service levels for a service, defining the key service targets and the responsibilities of both parties</w:t>
      </w:r>
      <w:r w:rsidRPr="0065708A">
        <w:rPr>
          <w:rFonts w:ascii="Georgia" w:hAnsi="Georgia" w:cs="Arial"/>
          <w:sz w:val="24"/>
          <w:szCs w:val="24"/>
          <w:lang w:val="en-GB"/>
        </w:rPr>
        <w:t>.</w:t>
      </w:r>
    </w:p>
    <w:p w:rsidR="007129FD" w:rsidRDefault="0065708A" w:rsidP="001A7EF5">
      <w:pPr>
        <w:pStyle w:val="Header"/>
        <w:bidi w:val="0"/>
        <w:spacing w:before="120" w:after="120"/>
        <w:ind w:right="468"/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p w:rsidR="00B11C01" w:rsidRPr="00B11C01" w:rsidRDefault="00B11C01" w:rsidP="001A7EF5">
      <w:pPr>
        <w:pStyle w:val="REGA2"/>
        <w:spacing w:line="240" w:lineRule="auto"/>
        <w:ind w:left="0"/>
      </w:pPr>
      <w:r w:rsidRPr="009B3CDE">
        <w:rPr>
          <w:b/>
          <w:bCs w:val="0"/>
        </w:rPr>
        <w:t>“Turn</w:t>
      </w:r>
      <w:r>
        <w:rPr>
          <w:b/>
          <w:bCs w:val="0"/>
        </w:rPr>
        <w:t xml:space="preserve">around Time” </w:t>
      </w:r>
      <w:r>
        <w:t xml:space="preserve">means </w:t>
      </w:r>
      <w:r w:rsidRPr="00D71280">
        <w:t xml:space="preserve">the total time taken between the submission of a </w:t>
      </w:r>
      <w:r>
        <w:t>task</w:t>
      </w:r>
      <w:r w:rsidRPr="00D71280">
        <w:t xml:space="preserve"> for execution and the return of the complete output to the </w:t>
      </w:r>
      <w:r>
        <w:t>requestor.</w:t>
      </w:r>
    </w:p>
    <w:sectPr w:rsidR="00B11C01" w:rsidRPr="00B11C01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008E" w:rsidRDefault="002F008E" w:rsidP="00213CA8">
      <w:r>
        <w:separator/>
      </w:r>
    </w:p>
  </w:endnote>
  <w:endnote w:type="continuationSeparator" w:id="0">
    <w:p w:rsidR="002F008E" w:rsidRDefault="002F008E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CB5F0E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5D6537">
            <w:rPr>
              <w:rFonts w:ascii="Verdana" w:eastAsiaTheme="majorEastAsia" w:hAnsi="Verdana" w:cs="Calibri"/>
              <w:sz w:val="14"/>
              <w:szCs w:val="14"/>
            </w:rPr>
            <w:t>1</w:t>
          </w:r>
          <w:r w:rsidR="001A7EF5">
            <w:rPr>
              <w:rFonts w:ascii="Verdana" w:eastAsiaTheme="majorEastAsia" w:hAnsi="Verdana" w:cs="Calibri"/>
              <w:sz w:val="14"/>
              <w:szCs w:val="14"/>
            </w:rPr>
            <w:t>5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F9249A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F9249A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008E" w:rsidRDefault="002F008E" w:rsidP="00213CA8">
      <w:r>
        <w:separator/>
      </w:r>
    </w:p>
  </w:footnote>
  <w:footnote w:type="continuationSeparator" w:id="0">
    <w:p w:rsidR="002F008E" w:rsidRDefault="002F008E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FC5F43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FC5F43">
            <w:rPr>
              <w:rFonts w:ascii="Georgia" w:hAnsi="Georgia" w:cs="Sakkal Majalla"/>
              <w:bCs/>
              <w:color w:val="0000FF"/>
              <w:sz w:val="28"/>
              <w:szCs w:val="28"/>
            </w:rPr>
            <w:t>Software Development Lifecycle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0DC317F3"/>
    <w:multiLevelType w:val="hybridMultilevel"/>
    <w:tmpl w:val="14A44B7E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8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64451BC"/>
    <w:multiLevelType w:val="hybridMultilevel"/>
    <w:tmpl w:val="AED24FC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6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5"/>
  </w:num>
  <w:num w:numId="4">
    <w:abstractNumId w:val="11"/>
  </w:num>
  <w:num w:numId="5">
    <w:abstractNumId w:val="8"/>
  </w:num>
  <w:num w:numId="6">
    <w:abstractNumId w:val="14"/>
  </w:num>
  <w:num w:numId="7">
    <w:abstractNumId w:val="13"/>
  </w:num>
  <w:num w:numId="8">
    <w:abstractNumId w:val="16"/>
  </w:num>
  <w:num w:numId="9">
    <w:abstractNumId w:val="3"/>
  </w:num>
  <w:num w:numId="10">
    <w:abstractNumId w:val="8"/>
    <w:lvlOverride w:ilvl="0">
      <w:startOverride w:val="1"/>
    </w:lvlOverride>
  </w:num>
  <w:num w:numId="11">
    <w:abstractNumId w:val="8"/>
    <w:lvlOverride w:ilvl="0">
      <w:startOverride w:val="1"/>
    </w:lvlOverride>
  </w:num>
  <w:num w:numId="12">
    <w:abstractNumId w:val="18"/>
  </w:num>
  <w:num w:numId="13">
    <w:abstractNumId w:val="8"/>
    <w:lvlOverride w:ilvl="0">
      <w:startOverride w:val="1"/>
    </w:lvlOverride>
  </w:num>
  <w:num w:numId="14">
    <w:abstractNumId w:val="6"/>
  </w:num>
  <w:num w:numId="15">
    <w:abstractNumId w:val="16"/>
  </w:num>
  <w:num w:numId="16">
    <w:abstractNumId w:val="4"/>
  </w:num>
  <w:num w:numId="17">
    <w:abstractNumId w:val="1"/>
  </w:num>
  <w:num w:numId="18">
    <w:abstractNumId w:val="9"/>
  </w:num>
  <w:num w:numId="19">
    <w:abstractNumId w:val="0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7"/>
  </w:num>
  <w:num w:numId="23">
    <w:abstractNumId w:val="5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07341"/>
    <w:rsid w:val="00014D11"/>
    <w:rsid w:val="0003706F"/>
    <w:rsid w:val="00040320"/>
    <w:rsid w:val="00045BFC"/>
    <w:rsid w:val="00052E98"/>
    <w:rsid w:val="0007035C"/>
    <w:rsid w:val="0007097B"/>
    <w:rsid w:val="00074CE7"/>
    <w:rsid w:val="00075013"/>
    <w:rsid w:val="0008256C"/>
    <w:rsid w:val="00083DE7"/>
    <w:rsid w:val="00094B34"/>
    <w:rsid w:val="00097CE0"/>
    <w:rsid w:val="000A373D"/>
    <w:rsid w:val="000A3885"/>
    <w:rsid w:val="000A3EE0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3F77"/>
    <w:rsid w:val="0010790F"/>
    <w:rsid w:val="0011683D"/>
    <w:rsid w:val="00125847"/>
    <w:rsid w:val="00127A2A"/>
    <w:rsid w:val="00132131"/>
    <w:rsid w:val="001537D6"/>
    <w:rsid w:val="001709F4"/>
    <w:rsid w:val="00196AA8"/>
    <w:rsid w:val="001A7EF5"/>
    <w:rsid w:val="001B073F"/>
    <w:rsid w:val="001D5FB8"/>
    <w:rsid w:val="001E536A"/>
    <w:rsid w:val="001F2045"/>
    <w:rsid w:val="001F3A6A"/>
    <w:rsid w:val="00212BC6"/>
    <w:rsid w:val="002134C0"/>
    <w:rsid w:val="00213CA8"/>
    <w:rsid w:val="00216B3D"/>
    <w:rsid w:val="00230152"/>
    <w:rsid w:val="00234CF8"/>
    <w:rsid w:val="002362DA"/>
    <w:rsid w:val="002510B4"/>
    <w:rsid w:val="002522DF"/>
    <w:rsid w:val="00262526"/>
    <w:rsid w:val="00262ED2"/>
    <w:rsid w:val="00282547"/>
    <w:rsid w:val="002842D8"/>
    <w:rsid w:val="002B0AB0"/>
    <w:rsid w:val="002C54CA"/>
    <w:rsid w:val="002C6B3B"/>
    <w:rsid w:val="002E03ED"/>
    <w:rsid w:val="002F008E"/>
    <w:rsid w:val="00302311"/>
    <w:rsid w:val="0031363C"/>
    <w:rsid w:val="00331656"/>
    <w:rsid w:val="00336DEC"/>
    <w:rsid w:val="00340B3D"/>
    <w:rsid w:val="003615F9"/>
    <w:rsid w:val="00362A74"/>
    <w:rsid w:val="00362B26"/>
    <w:rsid w:val="0037751A"/>
    <w:rsid w:val="00397529"/>
    <w:rsid w:val="003A6C6A"/>
    <w:rsid w:val="003E48F8"/>
    <w:rsid w:val="003F0BF3"/>
    <w:rsid w:val="003F19DC"/>
    <w:rsid w:val="003F355B"/>
    <w:rsid w:val="004110A0"/>
    <w:rsid w:val="0041287B"/>
    <w:rsid w:val="00421510"/>
    <w:rsid w:val="0042163D"/>
    <w:rsid w:val="004272ED"/>
    <w:rsid w:val="00441603"/>
    <w:rsid w:val="00441629"/>
    <w:rsid w:val="00444ED7"/>
    <w:rsid w:val="00454C4C"/>
    <w:rsid w:val="0047691C"/>
    <w:rsid w:val="00487286"/>
    <w:rsid w:val="00497379"/>
    <w:rsid w:val="004A0727"/>
    <w:rsid w:val="004A1F6E"/>
    <w:rsid w:val="004A2919"/>
    <w:rsid w:val="004B14EB"/>
    <w:rsid w:val="004B3F2F"/>
    <w:rsid w:val="004C3A87"/>
    <w:rsid w:val="004D11AC"/>
    <w:rsid w:val="004D1E6E"/>
    <w:rsid w:val="004F722A"/>
    <w:rsid w:val="00504AF7"/>
    <w:rsid w:val="005125F8"/>
    <w:rsid w:val="00513A22"/>
    <w:rsid w:val="00515DCF"/>
    <w:rsid w:val="00522C65"/>
    <w:rsid w:val="00523A12"/>
    <w:rsid w:val="0053002F"/>
    <w:rsid w:val="00533E8B"/>
    <w:rsid w:val="00535E7F"/>
    <w:rsid w:val="00557009"/>
    <w:rsid w:val="005710DC"/>
    <w:rsid w:val="00571E91"/>
    <w:rsid w:val="00575C20"/>
    <w:rsid w:val="005877FC"/>
    <w:rsid w:val="00587FBD"/>
    <w:rsid w:val="00592A67"/>
    <w:rsid w:val="005A2F2E"/>
    <w:rsid w:val="005B4A21"/>
    <w:rsid w:val="005B58C9"/>
    <w:rsid w:val="005D6537"/>
    <w:rsid w:val="00605106"/>
    <w:rsid w:val="0063236E"/>
    <w:rsid w:val="00635C0E"/>
    <w:rsid w:val="00636C44"/>
    <w:rsid w:val="00646C01"/>
    <w:rsid w:val="00652668"/>
    <w:rsid w:val="00654298"/>
    <w:rsid w:val="006544F5"/>
    <w:rsid w:val="0065708A"/>
    <w:rsid w:val="006740D1"/>
    <w:rsid w:val="00675A13"/>
    <w:rsid w:val="00686956"/>
    <w:rsid w:val="00686D95"/>
    <w:rsid w:val="006901E1"/>
    <w:rsid w:val="006948BC"/>
    <w:rsid w:val="006978DC"/>
    <w:rsid w:val="006A047D"/>
    <w:rsid w:val="006A2F0A"/>
    <w:rsid w:val="006B44D8"/>
    <w:rsid w:val="006B5B89"/>
    <w:rsid w:val="006E1E91"/>
    <w:rsid w:val="006F3871"/>
    <w:rsid w:val="00705B5B"/>
    <w:rsid w:val="007129FD"/>
    <w:rsid w:val="00717FBB"/>
    <w:rsid w:val="0072113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5FF3"/>
    <w:rsid w:val="007861EB"/>
    <w:rsid w:val="0079213B"/>
    <w:rsid w:val="007A093F"/>
    <w:rsid w:val="007A3025"/>
    <w:rsid w:val="007B3446"/>
    <w:rsid w:val="007B520C"/>
    <w:rsid w:val="007C6D21"/>
    <w:rsid w:val="007F2E15"/>
    <w:rsid w:val="007F3C30"/>
    <w:rsid w:val="00806CA0"/>
    <w:rsid w:val="00807DA7"/>
    <w:rsid w:val="008316F0"/>
    <w:rsid w:val="00841367"/>
    <w:rsid w:val="008A0BDA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697C"/>
    <w:rsid w:val="008F772B"/>
    <w:rsid w:val="00904698"/>
    <w:rsid w:val="0092649E"/>
    <w:rsid w:val="00932492"/>
    <w:rsid w:val="00940E2F"/>
    <w:rsid w:val="0094764C"/>
    <w:rsid w:val="0097096C"/>
    <w:rsid w:val="0097119E"/>
    <w:rsid w:val="00977024"/>
    <w:rsid w:val="00983383"/>
    <w:rsid w:val="00984AEE"/>
    <w:rsid w:val="009A5AE1"/>
    <w:rsid w:val="009A7CEB"/>
    <w:rsid w:val="009B3CDE"/>
    <w:rsid w:val="009B7C6E"/>
    <w:rsid w:val="009C0096"/>
    <w:rsid w:val="009C2B34"/>
    <w:rsid w:val="009C3075"/>
    <w:rsid w:val="009C394B"/>
    <w:rsid w:val="009E1733"/>
    <w:rsid w:val="009F453D"/>
    <w:rsid w:val="00A24D7C"/>
    <w:rsid w:val="00A32FB4"/>
    <w:rsid w:val="00A36FE2"/>
    <w:rsid w:val="00A37F39"/>
    <w:rsid w:val="00A515AD"/>
    <w:rsid w:val="00A516FB"/>
    <w:rsid w:val="00A65F06"/>
    <w:rsid w:val="00A82B6D"/>
    <w:rsid w:val="00A867D2"/>
    <w:rsid w:val="00A86D6F"/>
    <w:rsid w:val="00AA1F7E"/>
    <w:rsid w:val="00AA2607"/>
    <w:rsid w:val="00AA6DAD"/>
    <w:rsid w:val="00AC472D"/>
    <w:rsid w:val="00AD4D70"/>
    <w:rsid w:val="00AE2A3C"/>
    <w:rsid w:val="00AE38FF"/>
    <w:rsid w:val="00AE512A"/>
    <w:rsid w:val="00AE5FC7"/>
    <w:rsid w:val="00AF7412"/>
    <w:rsid w:val="00B01927"/>
    <w:rsid w:val="00B11C01"/>
    <w:rsid w:val="00B306C7"/>
    <w:rsid w:val="00B32BF5"/>
    <w:rsid w:val="00B40BC0"/>
    <w:rsid w:val="00B42E1C"/>
    <w:rsid w:val="00B53D35"/>
    <w:rsid w:val="00B56261"/>
    <w:rsid w:val="00B564C3"/>
    <w:rsid w:val="00B56D96"/>
    <w:rsid w:val="00B75C7B"/>
    <w:rsid w:val="00B81C7A"/>
    <w:rsid w:val="00B93DF4"/>
    <w:rsid w:val="00BA1A8F"/>
    <w:rsid w:val="00BA2A7E"/>
    <w:rsid w:val="00BB2A33"/>
    <w:rsid w:val="00BB313A"/>
    <w:rsid w:val="00BE0D4B"/>
    <w:rsid w:val="00BF5312"/>
    <w:rsid w:val="00C33229"/>
    <w:rsid w:val="00C457E1"/>
    <w:rsid w:val="00C666B0"/>
    <w:rsid w:val="00CB1C9B"/>
    <w:rsid w:val="00CB4D5E"/>
    <w:rsid w:val="00CB5F0E"/>
    <w:rsid w:val="00CB6460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5394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C4A7B"/>
    <w:rsid w:val="00DD55DF"/>
    <w:rsid w:val="00DD7EB0"/>
    <w:rsid w:val="00DF01D4"/>
    <w:rsid w:val="00DF15D2"/>
    <w:rsid w:val="00DF6103"/>
    <w:rsid w:val="00E07F33"/>
    <w:rsid w:val="00E14DCF"/>
    <w:rsid w:val="00E336CB"/>
    <w:rsid w:val="00E42577"/>
    <w:rsid w:val="00E4257C"/>
    <w:rsid w:val="00E44783"/>
    <w:rsid w:val="00E61668"/>
    <w:rsid w:val="00E75B43"/>
    <w:rsid w:val="00E85A3B"/>
    <w:rsid w:val="00EA1A01"/>
    <w:rsid w:val="00EA2E78"/>
    <w:rsid w:val="00EC2175"/>
    <w:rsid w:val="00EC3A90"/>
    <w:rsid w:val="00EE100F"/>
    <w:rsid w:val="00EF4E99"/>
    <w:rsid w:val="00F154EC"/>
    <w:rsid w:val="00F247BB"/>
    <w:rsid w:val="00F45700"/>
    <w:rsid w:val="00F56E4D"/>
    <w:rsid w:val="00F57A0C"/>
    <w:rsid w:val="00F73B2A"/>
    <w:rsid w:val="00F87444"/>
    <w:rsid w:val="00F9249A"/>
    <w:rsid w:val="00F9305A"/>
    <w:rsid w:val="00F951D3"/>
    <w:rsid w:val="00FA031E"/>
    <w:rsid w:val="00FA151B"/>
    <w:rsid w:val="00FA7BAC"/>
    <w:rsid w:val="00FC3D1B"/>
    <w:rsid w:val="00FC5F43"/>
    <w:rsid w:val="00FC74D1"/>
    <w:rsid w:val="00FD4D68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1D541C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510863-35AB-4B2E-95EF-F6160B5C7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769</Words>
  <Characters>438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51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1</cp:revision>
  <dcterms:created xsi:type="dcterms:W3CDTF">2019-11-13T12:11:00Z</dcterms:created>
  <dcterms:modified xsi:type="dcterms:W3CDTF">2019-11-26T14:41:00Z</dcterms:modified>
</cp:coreProperties>
</file>